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B548AF" w:rsidRDefault="00B548AF" w:rsidP="001900A2">
      <w:pPr>
        <w:spacing w:before="120" w:after="120"/>
        <w:rPr>
          <w:b/>
          <w:sz w:val="32"/>
          <w:szCs w:val="32"/>
          <w:lang w:val="ru-RU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77777777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  <w:r w:rsidR="00ED1159" w:rsidRPr="001900A2">
        <w:rPr>
          <w:b/>
          <w:sz w:val="48"/>
          <w:szCs w:val="48"/>
        </w:rPr>
        <w:t xml:space="preserve"> 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Преглед на предметната област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според заданието</w:t>
      </w:r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методи </w:t>
      </w:r>
      <w:r w:rsidR="005C02D5">
        <w:rPr>
          <w:lang w:val="ru-RU"/>
        </w:rPr>
        <w:t xml:space="preserve">(евентуално модели и стандарти) </w:t>
      </w:r>
      <w:r>
        <w:rPr>
          <w:lang w:val="ru-RU"/>
        </w:rPr>
        <w:t>за решаване на проблемите</w:t>
      </w:r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Избор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методи/стандарти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, платформи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>(за практическото решаване на проблема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72582659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>за измерване на различни параметри на околната среда, съответно и доста нашумяват различни онлайн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съхранение и обработка на такива данни в реално време.</w:t>
      </w:r>
    </w:p>
    <w:p w14:paraId="1BAC9298" w14:textId="34DEC959" w:rsidR="0034214A" w:rsidRPr="00C73E42" w:rsidRDefault="00F07602" w:rsidP="006713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обен тип проекти са доста харесвани от любители на </w:t>
      </w:r>
      <w:r w:rsidRPr="00F07602">
        <w:rPr>
          <w:sz w:val="28"/>
          <w:szCs w:val="28"/>
        </w:rPr>
        <w:t>метеорологията</w:t>
      </w:r>
      <w:r>
        <w:rPr>
          <w:sz w:val="28"/>
          <w:szCs w:val="28"/>
        </w:rPr>
        <w:t xml:space="preserve"> и чрез споделените от тях данни, може да бъде изградена онлайн платформа за </w:t>
      </w:r>
      <w:r w:rsidR="00AC2EA9">
        <w:rPr>
          <w:sz w:val="28"/>
          <w:szCs w:val="28"/>
        </w:rPr>
        <w:t>„Отворени данни</w:t>
      </w:r>
      <w:r w:rsidRPr="00F07602">
        <w:rPr>
          <w:sz w:val="28"/>
          <w:szCs w:val="28"/>
        </w:rPr>
        <w:t>”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2E3576DD" w14:textId="77777777" w:rsidR="00300E6D" w:rsidRDefault="004B58F2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Основна цел на текущата дипломна работа е проектирането и разработването на платформа за събиране на данни в реално време от любителски измервателни устройства</w:t>
      </w:r>
      <w:r w:rsidRPr="004B58F2">
        <w:rPr>
          <w:sz w:val="28"/>
          <w:szCs w:val="28"/>
        </w:rPr>
        <w:t xml:space="preserve"> (</w:t>
      </w:r>
      <w:r w:rsidR="00300E6D" w:rsidRPr="00300E6D">
        <w:rPr>
          <w:sz w:val="28"/>
          <w:szCs w:val="28"/>
        </w:rPr>
        <w:t>Internet of Things</w:t>
      </w:r>
      <w:r w:rsidRPr="004B58F2">
        <w:rPr>
          <w:sz w:val="28"/>
          <w:szCs w:val="28"/>
        </w:rPr>
        <w:t>)</w:t>
      </w:r>
      <w:r w:rsidR="00300E6D" w:rsidRPr="00300E6D">
        <w:rPr>
          <w:sz w:val="28"/>
          <w:szCs w:val="28"/>
        </w:rPr>
        <w:t>.</w:t>
      </w:r>
    </w:p>
    <w:p w14:paraId="4154E9A8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ката на платформата трябва да бъде взето под внимание, че тя ще бъде за крайни потребители и трябва да има удобен и лесен интерфейс за работа и комуникация. </w:t>
      </w:r>
    </w:p>
    <w:p w14:paraId="1B9B7E36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Също основни фактори при проектирането и съответно разработването трябва да бъдат:</w:t>
      </w:r>
    </w:p>
    <w:p w14:paraId="5AF06C19" w14:textId="32307042" w:rsidR="004B58F2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гурност</w:t>
      </w:r>
    </w:p>
    <w:p w14:paraId="71464065" w14:textId="24A5ADFC" w:rsidR="00300E6D" w:rsidRDefault="004A47D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4A47DD">
        <w:rPr>
          <w:sz w:val="28"/>
          <w:szCs w:val="28"/>
        </w:rPr>
        <w:t>Производителност</w:t>
      </w:r>
    </w:p>
    <w:p w14:paraId="303AFABE" w14:textId="57DB4B19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муникация между</w:t>
      </w:r>
      <w:r w:rsidR="00FE07DB">
        <w:rPr>
          <w:sz w:val="28"/>
          <w:szCs w:val="28"/>
        </w:rPr>
        <w:t xml:space="preserve"> измервателните</w:t>
      </w:r>
      <w:r>
        <w:rPr>
          <w:sz w:val="28"/>
          <w:szCs w:val="28"/>
        </w:rPr>
        <w:t xml:space="preserve"> устройствата и платфо</w:t>
      </w:r>
      <w:r w:rsidR="0085212E">
        <w:rPr>
          <w:sz w:val="28"/>
          <w:szCs w:val="28"/>
        </w:rPr>
        <w:t>р</w:t>
      </w:r>
      <w:r>
        <w:rPr>
          <w:sz w:val="28"/>
          <w:szCs w:val="28"/>
        </w:rPr>
        <w:t>мата</w:t>
      </w:r>
    </w:p>
    <w:p w14:paraId="17EC69F0" w14:textId="34017642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300E6D">
        <w:rPr>
          <w:sz w:val="28"/>
          <w:szCs w:val="28"/>
        </w:rPr>
        <w:t>Управление и анализ на устройства и данни</w:t>
      </w:r>
    </w:p>
    <w:p w14:paraId="596FD968" w14:textId="76C0A027" w:rsidR="00B55F6D" w:rsidRDefault="005417FF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За съхранение на измерените данни и други трябва да бъдат проучени съвременни подходи и бази от данни.</w:t>
      </w:r>
    </w:p>
    <w:p w14:paraId="443223AF" w14:textId="4298B6F0" w:rsidR="003C2764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Основна цел е разработването на платформа за събиране на данни от околната среда от </w:t>
      </w:r>
      <w:r w:rsidRPr="00C73E42">
        <w:rPr>
          <w:sz w:val="28"/>
          <w:szCs w:val="28"/>
          <w:lang w:val="en-US"/>
        </w:rPr>
        <w:t>IoT</w:t>
      </w:r>
      <w:r w:rsidRPr="00C73E42">
        <w:rPr>
          <w:sz w:val="28"/>
          <w:szCs w:val="28"/>
        </w:rPr>
        <w:t xml:space="preserve"> устройства на крайни потребители измерващи определени параметри например: температура, атмосферно налягане, качество на въздуха изразено от съдържанието на фини прахови частици, но също така наличието на определени газове във въздуха. </w:t>
      </w:r>
    </w:p>
    <w:p w14:paraId="46DB1DC8" w14:textId="528FD3A1" w:rsidR="003F21CE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Последните години става и доста модерно измерването на </w:t>
      </w:r>
      <w:r w:rsidRPr="00C73E42">
        <w:rPr>
          <w:sz w:val="28"/>
          <w:szCs w:val="28"/>
          <w:lang w:val="en-US"/>
        </w:rPr>
        <w:t>UV</w:t>
      </w:r>
      <w:r w:rsidRPr="00C73E42">
        <w:rPr>
          <w:sz w:val="28"/>
          <w:szCs w:val="28"/>
        </w:rPr>
        <w:t xml:space="preserve"> индекс на слънчевите лъчи и шумовото замърсяване.</w:t>
      </w:r>
    </w:p>
    <w:p w14:paraId="72B6A645" w14:textId="15C394BB" w:rsidR="003C2764" w:rsidRPr="00C73E42" w:rsidRDefault="003C2764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lastRenderedPageBreak/>
        <w:t xml:space="preserve">Също така основна идея </w:t>
      </w:r>
      <w:r w:rsidR="00FC7735" w:rsidRPr="00C73E42">
        <w:rPr>
          <w:sz w:val="28"/>
          <w:szCs w:val="28"/>
        </w:rPr>
        <w:t>на проекта е потребителя лесно да може да публикува своите данни в платформата и той да може да конфигурира лесно използваното устройство, но също така да гарантира за публикуваните данни.</w:t>
      </w:r>
    </w:p>
    <w:p w14:paraId="36CE92E4" w14:textId="6201A206" w:rsidR="00300E6D" w:rsidRDefault="004B0D12" w:rsidP="00B55F6D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>При разработването на проекта, основен фокус ще има върху използването на продукти с отворен код.</w:t>
      </w:r>
    </w:p>
    <w:p w14:paraId="6D26D467" w14:textId="551A239B" w:rsidR="008D18B0" w:rsidRPr="001F2F8D" w:rsidRDefault="00B85D16" w:rsidP="001F2F8D">
      <w:pPr>
        <w:pStyle w:val="Heading1"/>
        <w:rPr>
          <w:sz w:val="44"/>
          <w:szCs w:val="44"/>
        </w:rPr>
      </w:pPr>
      <w:r w:rsidRPr="001F2F8D">
        <w:rPr>
          <w:sz w:val="44"/>
          <w:szCs w:val="44"/>
        </w:rPr>
        <w:t>Структура на дипломната работа</w:t>
      </w:r>
    </w:p>
    <w:p w14:paraId="082FC8BD" w14:textId="1AFA4E90" w:rsidR="0083566C" w:rsidRDefault="0083566C" w:rsidP="001F2F8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та работа е структурирана от следните глави, като всяка глава описва конкретна стъпка от анализа, проектирането и разработката.</w:t>
      </w:r>
    </w:p>
    <w:p w14:paraId="0FA49ADF" w14:textId="77777777" w:rsidR="00FB4732" w:rsidRDefault="00FB4732" w:rsidP="001F2F8D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45FC1456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>Глава 4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56F94640" w14:textId="77777777" w:rsidR="00A9419B" w:rsidRPr="00590232" w:rsidRDefault="00A9419B" w:rsidP="00295CD9">
      <w:pPr>
        <w:rPr>
          <w:lang w:val="ru-RU"/>
        </w:rPr>
      </w:pP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E06007F" w:rsidR="003A14E8" w:rsidRDefault="00D47A0C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6CA40ECC" w:rsidR="00F11C94" w:rsidRDefault="00F11C94" w:rsidP="00F94B1E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63273B">
        <w:rPr>
          <w:lang w:val="ru-RU"/>
        </w:rPr>
        <w:t>5</w:t>
      </w:r>
      <w:r w:rsidRPr="00295CD9">
        <w:rPr>
          <w:lang w:val="ru-RU"/>
        </w:rPr>
        <w:t xml:space="preserve">. </w:t>
      </w:r>
      <w:r w:rsidR="00312C3E">
        <w:rPr>
          <w:lang w:val="ru-RU"/>
        </w:rPr>
        <w:t>Проектиране</w:t>
      </w:r>
    </w:p>
    <w:p w14:paraId="6719CBA4" w14:textId="50E4FF40" w:rsidR="006F40EE" w:rsidRPr="006F40EE" w:rsidRDefault="00E87292" w:rsidP="000A3B3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зи глава се разглежда процеса на проектиране </w:t>
      </w:r>
      <w:r w:rsidR="000A3B3A">
        <w:rPr>
          <w:sz w:val="28"/>
          <w:szCs w:val="28"/>
        </w:rPr>
        <w:t>на отделните модули от платформата и изискванията, съответно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67F04307" w14:textId="717AFD3D" w:rsidR="007A016D" w:rsidRDefault="004D197A" w:rsidP="00B922C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</w:t>
      </w:r>
      <w:r w:rsidR="002F0A24">
        <w:rPr>
          <w:sz w:val="28"/>
          <w:szCs w:val="28"/>
        </w:rPr>
        <w:t xml:space="preserve"> софтуерна</w:t>
      </w:r>
      <w:r>
        <w:rPr>
          <w:sz w:val="28"/>
          <w:szCs w:val="28"/>
        </w:rPr>
        <w:t xml:space="preserve"> архитектура на</w:t>
      </w:r>
      <w:r w:rsidR="002F0A24">
        <w:rPr>
          <w:sz w:val="28"/>
          <w:szCs w:val="28"/>
        </w:rPr>
        <w:t xml:space="preserve"> разработеното</w:t>
      </w:r>
      <w:r>
        <w:rPr>
          <w:sz w:val="28"/>
          <w:szCs w:val="28"/>
        </w:rPr>
        <w:t xml:space="preserve"> приложението е показана на фигура</w:t>
      </w:r>
      <w:r w:rsidR="00B74FE6">
        <w:rPr>
          <w:sz w:val="28"/>
          <w:szCs w:val="28"/>
        </w:rPr>
        <w:t xml:space="preserve"> 4</w:t>
      </w:r>
      <w:r w:rsidR="0062254C">
        <w:rPr>
          <w:sz w:val="28"/>
          <w:szCs w:val="28"/>
        </w:rPr>
        <w:t>. Всеки блок</w:t>
      </w:r>
      <w:r w:rsidR="00110FD8">
        <w:rPr>
          <w:sz w:val="28"/>
          <w:szCs w:val="28"/>
        </w:rPr>
        <w:t xml:space="preserve"> представлява отделна част от проекта и</w:t>
      </w:r>
      <w:r w:rsidR="0062254C">
        <w:rPr>
          <w:sz w:val="28"/>
          <w:szCs w:val="28"/>
        </w:rPr>
        <w:t xml:space="preserve"> има определена роля и функции.</w:t>
      </w:r>
    </w:p>
    <w:p w14:paraId="73B90EF7" w14:textId="77777777" w:rsidR="007607CA" w:rsidRDefault="007607CA" w:rsidP="00293C23">
      <w:pPr>
        <w:jc w:val="both"/>
        <w:rPr>
          <w:sz w:val="28"/>
          <w:szCs w:val="28"/>
        </w:rPr>
      </w:pPr>
    </w:p>
    <w:p w14:paraId="0B953B84" w14:textId="4F66A3FD" w:rsidR="008D574F" w:rsidRDefault="00B242E5" w:rsidP="00293C23">
      <w:pPr>
        <w:jc w:val="both"/>
        <w:rPr>
          <w:sz w:val="28"/>
          <w:szCs w:val="28"/>
        </w:rPr>
      </w:pPr>
      <w:r>
        <w:object w:dxaOrig="10590" w:dyaOrig="1771" w14:anchorId="42E7C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7.25pt" o:ole="">
            <v:imagedata r:id="rId8" o:title=""/>
          </v:shape>
          <o:OLEObject Type="Embed" ProgID="Visio.Drawing.15" ShapeID="_x0000_i1025" DrawAspect="Content" ObjectID="_1759587193" r:id="rId9"/>
        </w:object>
      </w:r>
    </w:p>
    <w:p w14:paraId="28C667C6" w14:textId="5B9DA852" w:rsidR="009051F8" w:rsidRDefault="002178C5" w:rsidP="00312DFF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4A4F4B79" w14:textId="77777777" w:rsidR="007A016D" w:rsidRPr="00312DFF" w:rsidRDefault="007A016D" w:rsidP="00312DFF">
      <w:pPr>
        <w:jc w:val="center"/>
        <w:rPr>
          <w:i/>
          <w:iCs/>
          <w:sz w:val="28"/>
          <w:szCs w:val="28"/>
        </w:rPr>
      </w:pPr>
    </w:p>
    <w:p w14:paraId="4E6E1548" w14:textId="58302B87" w:rsidR="001F6D9D" w:rsidRDefault="001F6D9D" w:rsidP="001F6D9D">
      <w:pPr>
        <w:rPr>
          <w:sz w:val="28"/>
          <w:szCs w:val="28"/>
        </w:rPr>
      </w:pPr>
      <w:r>
        <w:rPr>
          <w:sz w:val="28"/>
          <w:szCs w:val="28"/>
        </w:rPr>
        <w:t>Основни функции на отделните блокове:</w:t>
      </w:r>
    </w:p>
    <w:p w14:paraId="4B02B1A2" w14:textId="77777777" w:rsidR="001F6D9D" w:rsidRDefault="001F6D9D" w:rsidP="001F6D9D">
      <w:pPr>
        <w:rPr>
          <w:sz w:val="28"/>
          <w:szCs w:val="28"/>
        </w:rPr>
      </w:pPr>
    </w:p>
    <w:p w14:paraId="703343F2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Frontend</w:t>
      </w:r>
      <w:r w:rsidRPr="00B91332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B91332">
        <w:rPr>
          <w:sz w:val="28"/>
          <w:szCs w:val="28"/>
          <w:lang w:val="en-US"/>
        </w:rPr>
        <w:t>UI</w:t>
      </w:r>
      <w:r w:rsidRPr="00B91332">
        <w:rPr>
          <w:sz w:val="28"/>
          <w:szCs w:val="28"/>
        </w:rPr>
        <w:t>, също така той изцяло двупосочно комуникира с сървърната част.</w:t>
      </w:r>
    </w:p>
    <w:p w14:paraId="79C27E1E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Backend</w:t>
      </w:r>
      <w:r w:rsidRPr="00B91332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356D319F" w14:textId="41657AA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Database</w:t>
      </w:r>
      <w:r w:rsidRPr="00B91332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35F37730" w14:textId="77777777" w:rsidR="001F6D9D" w:rsidRDefault="001F6D9D" w:rsidP="00720816">
      <w:pPr>
        <w:rPr>
          <w:sz w:val="28"/>
          <w:szCs w:val="28"/>
        </w:rPr>
      </w:pPr>
    </w:p>
    <w:p w14:paraId="010EAC67" w14:textId="7A0C12AE" w:rsidR="00EF6886" w:rsidRDefault="00EF6886" w:rsidP="00B91332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6217E8EE" w:rsidR="00D44AC6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4A4FDB49" w14:textId="77777777" w:rsidR="001F6D9D" w:rsidRPr="00AE0C54" w:rsidRDefault="001F6D9D" w:rsidP="00720816">
      <w:pPr>
        <w:ind w:firstLine="567"/>
        <w:jc w:val="both"/>
        <w:rPr>
          <w:sz w:val="28"/>
          <w:szCs w:val="28"/>
        </w:rPr>
      </w:pPr>
    </w:p>
    <w:p w14:paraId="74217CA1" w14:textId="174833BD" w:rsidR="00F030B6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клиентката част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5887B2C7" w:rsidR="00C52D87" w:rsidRPr="00415A2F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70B8E7C3" w14:textId="77777777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9E4556" w14:textId="47E710C1" w:rsidR="009D2549" w:rsidRDefault="009D2549" w:rsidP="009D2549">
      <w:pPr>
        <w:pStyle w:val="Heading1"/>
        <w:rPr>
          <w:sz w:val="44"/>
          <w:szCs w:val="44"/>
        </w:rPr>
      </w:pPr>
      <w:r w:rsidRPr="009D2549">
        <w:rPr>
          <w:sz w:val="44"/>
          <w:szCs w:val="44"/>
        </w:rPr>
        <w:t>Потребителски интерфейс</w:t>
      </w:r>
    </w:p>
    <w:p w14:paraId="2B1522BF" w14:textId="1D3E1504" w:rsidR="00F20779" w:rsidRDefault="009D2549" w:rsidP="009D2549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lastRenderedPageBreak/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1B90A53" w14:textId="77777777" w:rsidR="00415A2F" w:rsidRPr="00F20779" w:rsidRDefault="00415A2F" w:rsidP="009D2549">
      <w:pPr>
        <w:jc w:val="both"/>
        <w:rPr>
          <w:sz w:val="48"/>
          <w:szCs w:val="48"/>
        </w:rPr>
      </w:pPr>
    </w:p>
    <w:p w14:paraId="5EFB9F81" w14:textId="77777777" w:rsidR="00F11C94" w:rsidRDefault="00F11C94" w:rsidP="00CB12BE">
      <w:pPr>
        <w:rPr>
          <w:b/>
          <w:sz w:val="28"/>
          <w:lang w:val="ru-RU"/>
        </w:rPr>
      </w:pPr>
    </w:p>
    <w:p w14:paraId="76C1E6CD" w14:textId="3625B0C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>Глава 5. Проектиран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07C0439B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1. </w:t>
      </w:r>
      <w:r>
        <w:rPr>
          <w:lang w:val="ru-RU"/>
        </w:rPr>
        <w:t>Обща архитектура – напр. слоеве, модули, блокове, компоненти...</w:t>
      </w:r>
    </w:p>
    <w:p w14:paraId="75EE51F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2. </w:t>
      </w:r>
      <w:r>
        <w:rPr>
          <w:lang w:val="ru-RU"/>
        </w:rPr>
        <w:t>Модел на данните (напр. база данни, файлова структура, ...)</w:t>
      </w:r>
    </w:p>
    <w:p w14:paraId="52CB8DEE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Диаграми (на структура и поведение - по слоеве и модули, с извадки от кода)</w:t>
      </w:r>
    </w:p>
    <w:p w14:paraId="6610C09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5FAB8EA" w14:textId="36D6AC20" w:rsidR="001F3087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4960EA8" w14:textId="6BBD245C" w:rsidR="001F3087" w:rsidRDefault="001F3087">
      <w:pPr>
        <w:rPr>
          <w:lang w:val="ru-RU"/>
        </w:rPr>
      </w:pPr>
      <w:r>
        <w:rPr>
          <w:lang w:val="ru-RU"/>
        </w:rPr>
        <w:br w:type="page"/>
      </w:r>
    </w:p>
    <w:p w14:paraId="0483382F" w14:textId="77777777" w:rsidR="001F3087" w:rsidRDefault="001F3087" w:rsidP="001F3087">
      <w:pPr>
        <w:pStyle w:val="Heading1"/>
      </w:pPr>
      <w:r>
        <w:lastRenderedPageBreak/>
        <w:t>Глава 3. Използвани технологии</w:t>
      </w:r>
    </w:p>
    <w:p w14:paraId="1E18201F" w14:textId="22C2AF46" w:rsidR="00B91332" w:rsidRDefault="00B91332" w:rsidP="001F3087">
      <w:pPr>
        <w:rPr>
          <w:sz w:val="28"/>
          <w:szCs w:val="28"/>
          <w:lang w:val="ru-RU"/>
        </w:rPr>
      </w:pPr>
    </w:p>
    <w:p w14:paraId="543C9AA6" w14:textId="77777777" w:rsidR="00B91332" w:rsidRDefault="00B91332" w:rsidP="001F3087">
      <w:pPr>
        <w:rPr>
          <w:sz w:val="28"/>
          <w:szCs w:val="28"/>
          <w:lang w:val="ru-RU"/>
        </w:rPr>
      </w:pPr>
    </w:p>
    <w:p w14:paraId="5C10D1ED" w14:textId="77777777" w:rsidR="00B91332" w:rsidRDefault="00B91332" w:rsidP="001F3087">
      <w:pPr>
        <w:rPr>
          <w:sz w:val="28"/>
          <w:szCs w:val="28"/>
          <w:lang w:val="ru-RU"/>
        </w:rPr>
      </w:pPr>
    </w:p>
    <w:p w14:paraId="390F17F9" w14:textId="3405C2D9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>В тази глава са разгледани изполваните езици, работни рамки и технологии за софтуерната реализация на проекта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разработва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ораганизации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други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операционата систена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Virtial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използват  и оптимизиране на процесорно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процесорно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r w:rsidRPr="00F5109C">
        <w:rPr>
          <w:color w:val="111111"/>
          <w:sz w:val="28"/>
          <w:szCs w:val="28"/>
          <w:lang w:val="en-US"/>
        </w:rPr>
        <w:t>GraalV</w:t>
      </w:r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flux</w:t>
      </w:r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lastRenderedPageBreak/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>Използването на Apache Kafka за messaging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Kafka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Kafka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:</w:t>
      </w:r>
      <w:r>
        <w:rPr>
          <w:rFonts w:ascii="Arial" w:hAnsi="Arial" w:cs="Arial"/>
          <w:color w:val="1F1F1F"/>
        </w:rPr>
        <w:t> Kafka е мащабируема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Kafka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Kafka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Като цяло, Apache Kafka е мощна и гъвкава messaging платформа, която може да се използва за различни приложения. Ако търсите високопроизводителна, мащабируема и надеждна система за обмен на данни, Kafka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Ето някои конкретни примери за приложения, за които Kafka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Kafka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 xml:space="preserve"> Kafka може да се използва за съхраняване и анализ на големи обеми данни от различни източници. Това може </w:t>
      </w:r>
      <w:r>
        <w:rPr>
          <w:rFonts w:ascii="Arial" w:hAnsi="Arial" w:cs="Arial"/>
          <w:color w:val="1F1F1F"/>
        </w:rPr>
        <w:lastRenderedPageBreak/>
        <w:t>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Kafka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Ако търсите messaging платформа, която може да се използва за различни приложения, Apache Kafka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Софтуерна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>Реализация, т</w:t>
      </w:r>
      <w:r w:rsidRPr="00B65B9D">
        <w:rPr>
          <w:b/>
          <w:sz w:val="28"/>
          <w:lang w:val="ru-RU"/>
        </w:rPr>
        <w:t>естване</w:t>
      </w:r>
      <w:r>
        <w:rPr>
          <w:b/>
          <w:sz w:val="28"/>
          <w:lang w:val="ru-RU"/>
        </w:rPr>
        <w:t>/експерименти</w:t>
      </w:r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евентуално)</w:t>
      </w:r>
      <w:r w:rsidRPr="00B65B9D">
        <w:rPr>
          <w:b/>
          <w:sz w:val="28"/>
          <w:lang w:val="ru-RU"/>
        </w:rPr>
        <w:t xml:space="preserve"> внедряван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r>
        <w:rPr>
          <w:lang w:val="ru-RU"/>
        </w:rPr>
        <w:t>Планиране на тестването - тестови сценарии, процедури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Модулно и системно тестване</w:t>
      </w:r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5. Анализ на резултатите от тестването и начин на отразяването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Експериментално внедряване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2F3259">
      <w:pPr>
        <w:pStyle w:val="Heading1"/>
        <w:jc w:val="center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7D21FD6" w:rsidR="000D3951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31C3900" w14:textId="77777777" w:rsidR="000D3951" w:rsidRDefault="000D3951">
      <w:r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опционално</w:t>
      </w:r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r w:rsidRPr="00691933">
        <w:rPr>
          <w:b/>
          <w:color w:val="008000"/>
          <w:sz w:val="28"/>
          <w:lang w:val="ru-RU"/>
        </w:rPr>
        <w:t xml:space="preserve">Терминологичен речник (опционално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>Приложение 2, 3, ....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извадки от кода</w:t>
      </w:r>
      <w:r w:rsidRPr="00691933">
        <w:rPr>
          <w:color w:val="008000"/>
          <w:lang w:val="ru-RU"/>
        </w:rPr>
        <w:t xml:space="preserve">, наръчник на потребителя, екрани от потребителския интерфейс, </w:t>
      </w:r>
      <w:r>
        <w:rPr>
          <w:color w:val="008000"/>
          <w:lang w:val="ru-RU"/>
        </w:rPr>
        <w:t xml:space="preserve">спецификации, диаграми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оформ</w:t>
      </w:r>
      <w:r w:rsidR="00882677">
        <w:rPr>
          <w:b/>
          <w:sz w:val="28"/>
          <w:lang w:val="ru-RU"/>
        </w:rPr>
        <w:t>яне</w:t>
      </w:r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Това е п</w:t>
      </w:r>
      <w:r w:rsidR="00E4784F">
        <w:rPr>
          <w:lang w:val="ru-RU"/>
        </w:rPr>
        <w:t>репоръчителен шаблон</w:t>
      </w:r>
      <w:r w:rsidR="00CD7F1C">
        <w:rPr>
          <w:lang w:val="ru-RU"/>
        </w:rPr>
        <w:t>, в зависимост от конкретното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Йерархията на структуриране на съдържанието да не бъде повече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номерирани</w:t>
      </w:r>
      <w:r w:rsidR="00837364">
        <w:rPr>
          <w:lang w:val="ru-RU"/>
        </w:rPr>
        <w:t xml:space="preserve"> с арабски цифри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Чуждестранните термини да бъдат преведени, а където това не е възможно – цитирани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нечленувани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Страниците да бъдат номерирани с арабски цифри, в долния десен ъгъл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4E17B2">
        <w:rPr>
          <w:lang w:val="ru-RU"/>
        </w:rPr>
        <w:t xml:space="preserve">Използваният шрифт за основния текст на описанието да бъде Times 12 или </w:t>
      </w:r>
      <w:r w:rsidRPr="00837364">
        <w:rPr>
          <w:rFonts w:ascii="Arial" w:hAnsi="Arial" w:cs="Arial"/>
          <w:sz w:val="20"/>
          <w:szCs w:val="20"/>
          <w:lang w:val="ru-RU"/>
        </w:rPr>
        <w:t>Arial 10</w:t>
      </w:r>
      <w:r w:rsidRPr="004E17B2">
        <w:rPr>
          <w:lang w:val="ru-RU"/>
        </w:rPr>
        <w:t>, и Courier 9 за кода</w:t>
      </w:r>
      <w:r w:rsidR="00837364">
        <w:rPr>
          <w:lang w:val="ru-RU"/>
        </w:rPr>
        <w:t xml:space="preserve">, с междуредие </w:t>
      </w:r>
      <w:r w:rsidR="00837364" w:rsidRPr="004440B4">
        <w:rPr>
          <w:lang w:val="ru-RU"/>
        </w:rPr>
        <w:t>16</w:t>
      </w:r>
      <w:r w:rsidR="00837364">
        <w:rPr>
          <w:lang w:val="en-US"/>
        </w:rPr>
        <w:t>pt</w:t>
      </w:r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избягват пренасянията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>на заглавия на секции, фигури и таблици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Да се избягват празни участъци на страници вследствие пренасянето на фигури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Всички фигури и таблици да бъдат номерирани </w:t>
      </w:r>
      <w:r w:rsidR="00173BC0">
        <w:rPr>
          <w:lang w:val="ru-RU"/>
        </w:rPr>
        <w:t xml:space="preserve">и именовани (непосредствено след фигурата </w:t>
      </w:r>
      <w:r>
        <w:rPr>
          <w:lang w:val="ru-RU"/>
        </w:rPr>
        <w:t>и</w:t>
      </w:r>
      <w:r w:rsidR="00173BC0">
        <w:rPr>
          <w:lang w:val="ru-RU"/>
        </w:rPr>
        <w:t>ли таблицата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фигури и таблици да бъдат</w:t>
      </w:r>
      <w:r w:rsidR="004E17B2">
        <w:rPr>
          <w:lang w:val="ru-RU"/>
        </w:rPr>
        <w:t xml:space="preserve"> цитирани в текста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173BC0">
        <w:rPr>
          <w:lang w:val="ru-RU"/>
        </w:rPr>
        <w:t>Използваните фигури от други източници да бъдат цитирани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цитати да бъдат отразени в списъка на използваната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източници от списъка на използваната литература да бъдат цитирани в текста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Използваната литература да се цитира </w:t>
      </w:r>
      <w:r w:rsidRPr="007D1845">
        <w:rPr>
          <w:lang w:val="ru-RU"/>
        </w:rPr>
        <w:t>съгласно MLA Style</w:t>
      </w:r>
      <w:r>
        <w:rPr>
          <w:lang w:val="ru-RU"/>
        </w:rPr>
        <w:t xml:space="preserve"> - </w:t>
      </w:r>
      <w:hyperlink r:id="rId14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E92FDD" w14:textId="77777777" w:rsidR="00006DB9" w:rsidRDefault="00006DB9" w:rsidP="0079203B">
      <w:r>
        <w:separator/>
      </w:r>
    </w:p>
  </w:endnote>
  <w:endnote w:type="continuationSeparator" w:id="0">
    <w:p w14:paraId="0F9BD478" w14:textId="77777777" w:rsidR="00006DB9" w:rsidRDefault="00006DB9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32B00C" w14:textId="77777777" w:rsidR="00006DB9" w:rsidRDefault="00006DB9" w:rsidP="0079203B">
      <w:r>
        <w:separator/>
      </w:r>
    </w:p>
  </w:footnote>
  <w:footnote w:type="continuationSeparator" w:id="0">
    <w:p w14:paraId="643228F6" w14:textId="77777777" w:rsidR="00006DB9" w:rsidRDefault="00006DB9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59587194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59587195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2"/>
  </w:num>
  <w:num w:numId="4">
    <w:abstractNumId w:val="18"/>
  </w:num>
  <w:num w:numId="5">
    <w:abstractNumId w:val="7"/>
  </w:num>
  <w:num w:numId="6">
    <w:abstractNumId w:val="2"/>
  </w:num>
  <w:num w:numId="7">
    <w:abstractNumId w:val="4"/>
  </w:num>
  <w:num w:numId="8">
    <w:abstractNumId w:val="10"/>
  </w:num>
  <w:num w:numId="9">
    <w:abstractNumId w:val="11"/>
  </w:num>
  <w:num w:numId="10">
    <w:abstractNumId w:val="3"/>
  </w:num>
  <w:num w:numId="11">
    <w:abstractNumId w:val="17"/>
  </w:num>
  <w:num w:numId="12">
    <w:abstractNumId w:val="22"/>
  </w:num>
  <w:num w:numId="13">
    <w:abstractNumId w:val="21"/>
  </w:num>
  <w:num w:numId="14">
    <w:abstractNumId w:val="0"/>
  </w:num>
  <w:num w:numId="15">
    <w:abstractNumId w:val="19"/>
  </w:num>
  <w:num w:numId="16">
    <w:abstractNumId w:val="13"/>
  </w:num>
  <w:num w:numId="17">
    <w:abstractNumId w:val="8"/>
  </w:num>
  <w:num w:numId="18">
    <w:abstractNumId w:val="1"/>
  </w:num>
  <w:num w:numId="19">
    <w:abstractNumId w:val="14"/>
  </w:num>
  <w:num w:numId="20">
    <w:abstractNumId w:val="16"/>
  </w:num>
  <w:num w:numId="21">
    <w:abstractNumId w:val="20"/>
  </w:num>
  <w:num w:numId="22">
    <w:abstractNumId w:val="9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75AE0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302CC"/>
    <w:rsid w:val="0013476E"/>
    <w:rsid w:val="001362D7"/>
    <w:rsid w:val="00137782"/>
    <w:rsid w:val="00141D47"/>
    <w:rsid w:val="001454C4"/>
    <w:rsid w:val="00150456"/>
    <w:rsid w:val="00165798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F0FFE"/>
    <w:rsid w:val="001F2F8D"/>
    <w:rsid w:val="001F3087"/>
    <w:rsid w:val="001F6D9D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A5624"/>
    <w:rsid w:val="002B59C7"/>
    <w:rsid w:val="002B5CD2"/>
    <w:rsid w:val="002E53FD"/>
    <w:rsid w:val="002F0A24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C2764"/>
    <w:rsid w:val="003D3CA5"/>
    <w:rsid w:val="003D47EF"/>
    <w:rsid w:val="003E1CD7"/>
    <w:rsid w:val="003F21CE"/>
    <w:rsid w:val="003F27C6"/>
    <w:rsid w:val="003F41E3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06B72"/>
    <w:rsid w:val="00511279"/>
    <w:rsid w:val="005147B5"/>
    <w:rsid w:val="005417FF"/>
    <w:rsid w:val="005445D9"/>
    <w:rsid w:val="005563A2"/>
    <w:rsid w:val="00557F9C"/>
    <w:rsid w:val="00590232"/>
    <w:rsid w:val="005A65C5"/>
    <w:rsid w:val="005A7564"/>
    <w:rsid w:val="005B35C3"/>
    <w:rsid w:val="005B6151"/>
    <w:rsid w:val="005B7C02"/>
    <w:rsid w:val="005B7FCD"/>
    <w:rsid w:val="005C02D5"/>
    <w:rsid w:val="005D5592"/>
    <w:rsid w:val="005F4E84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4689"/>
    <w:rsid w:val="0068302C"/>
    <w:rsid w:val="00684DB8"/>
    <w:rsid w:val="00691933"/>
    <w:rsid w:val="00695238"/>
    <w:rsid w:val="006A3B5B"/>
    <w:rsid w:val="006C6A9B"/>
    <w:rsid w:val="006C7B2F"/>
    <w:rsid w:val="006D2CD6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2783A"/>
    <w:rsid w:val="0083566C"/>
    <w:rsid w:val="00837364"/>
    <w:rsid w:val="00837EAE"/>
    <w:rsid w:val="0085212E"/>
    <w:rsid w:val="008538FC"/>
    <w:rsid w:val="0086690E"/>
    <w:rsid w:val="00866FDE"/>
    <w:rsid w:val="008708D3"/>
    <w:rsid w:val="00882677"/>
    <w:rsid w:val="008877E4"/>
    <w:rsid w:val="00890574"/>
    <w:rsid w:val="008A5AFF"/>
    <w:rsid w:val="008B3F96"/>
    <w:rsid w:val="008C10F2"/>
    <w:rsid w:val="008C6ADE"/>
    <w:rsid w:val="008D18B0"/>
    <w:rsid w:val="008D2EE0"/>
    <w:rsid w:val="008D574F"/>
    <w:rsid w:val="008F202D"/>
    <w:rsid w:val="009051F8"/>
    <w:rsid w:val="00916BFE"/>
    <w:rsid w:val="009621F7"/>
    <w:rsid w:val="00964ACC"/>
    <w:rsid w:val="0098102A"/>
    <w:rsid w:val="009A25D5"/>
    <w:rsid w:val="009A55F4"/>
    <w:rsid w:val="009B4CF2"/>
    <w:rsid w:val="009C4676"/>
    <w:rsid w:val="009C7671"/>
    <w:rsid w:val="009D2549"/>
    <w:rsid w:val="009D49CE"/>
    <w:rsid w:val="00A07452"/>
    <w:rsid w:val="00A1482E"/>
    <w:rsid w:val="00A3338D"/>
    <w:rsid w:val="00A9419B"/>
    <w:rsid w:val="00AA2743"/>
    <w:rsid w:val="00AB6013"/>
    <w:rsid w:val="00AC2EA9"/>
    <w:rsid w:val="00AC3604"/>
    <w:rsid w:val="00AC6784"/>
    <w:rsid w:val="00AE0C54"/>
    <w:rsid w:val="00AE76D8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34BFF"/>
    <w:rsid w:val="00C3793A"/>
    <w:rsid w:val="00C42128"/>
    <w:rsid w:val="00C52D87"/>
    <w:rsid w:val="00C56011"/>
    <w:rsid w:val="00C73E42"/>
    <w:rsid w:val="00C81477"/>
    <w:rsid w:val="00C8292E"/>
    <w:rsid w:val="00C978B4"/>
    <w:rsid w:val="00CB12BE"/>
    <w:rsid w:val="00CB6FBF"/>
    <w:rsid w:val="00CC1668"/>
    <w:rsid w:val="00CC1B1B"/>
    <w:rsid w:val="00CD49A5"/>
    <w:rsid w:val="00CD501A"/>
    <w:rsid w:val="00CD59FF"/>
    <w:rsid w:val="00CD7F1C"/>
    <w:rsid w:val="00D16B8A"/>
    <w:rsid w:val="00D25BB3"/>
    <w:rsid w:val="00D44AC6"/>
    <w:rsid w:val="00D47A0C"/>
    <w:rsid w:val="00D531C0"/>
    <w:rsid w:val="00D657DF"/>
    <w:rsid w:val="00D712CA"/>
    <w:rsid w:val="00D73B80"/>
    <w:rsid w:val="00D80489"/>
    <w:rsid w:val="00D81537"/>
    <w:rsid w:val="00D81C53"/>
    <w:rsid w:val="00D84482"/>
    <w:rsid w:val="00D90B40"/>
    <w:rsid w:val="00D90BEF"/>
    <w:rsid w:val="00D97E0A"/>
    <w:rsid w:val="00DA6B36"/>
    <w:rsid w:val="00DB30AB"/>
    <w:rsid w:val="00DC0345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30B6"/>
    <w:rsid w:val="00F07602"/>
    <w:rsid w:val="00F11C94"/>
    <w:rsid w:val="00F20779"/>
    <w:rsid w:val="00F3081A"/>
    <w:rsid w:val="00F31A5D"/>
    <w:rsid w:val="00F5109C"/>
    <w:rsid w:val="00F60745"/>
    <w:rsid w:val="00F651FB"/>
    <w:rsid w:val="00F7186C"/>
    <w:rsid w:val="00F76850"/>
    <w:rsid w:val="00F81EE1"/>
    <w:rsid w:val="00F8659B"/>
    <w:rsid w:val="00F94B1E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F325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www.library.mun.ca/guides/howto/mla.php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22</Pages>
  <Words>2518</Words>
  <Characters>14353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6838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275</cp:revision>
  <dcterms:created xsi:type="dcterms:W3CDTF">2023-05-19T07:28:00Z</dcterms:created>
  <dcterms:modified xsi:type="dcterms:W3CDTF">2023-10-23T14:26:00Z</dcterms:modified>
</cp:coreProperties>
</file>